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95289F8" w14:textId="4F81A053" w:rsidR="008D231C" w:rsidRDefault="002D6B31">
      <w:r>
        <w:object w:dxaOrig="25881" w:dyaOrig="28841" w14:anchorId="16AFECA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2.9pt;height:582.4pt" o:ole="">
            <v:imagedata r:id="rId6" o:title=""/>
          </v:shape>
          <o:OLEObject Type="Embed" ProgID="Visio.Drawing.15" ShapeID="_x0000_i1025" DrawAspect="Content" ObjectID="_1603543960" r:id="rId7"/>
        </w:object>
      </w:r>
    </w:p>
    <w:p w14:paraId="3AF06B7E" w14:textId="77777777" w:rsidR="005100C2" w:rsidRDefault="005100C2"/>
    <w:p w14:paraId="78CCDF2E" w14:textId="669AD328" w:rsidR="00995D09" w:rsidRDefault="00995D09"/>
    <w:p w14:paraId="5CA391A7" w14:textId="0A1791A2" w:rsidR="00995D09" w:rsidRDefault="00995D09"/>
    <w:p w14:paraId="453A9EC9" w14:textId="74EA61ED" w:rsidR="00995D09" w:rsidRDefault="00995D09"/>
    <w:p w14:paraId="5EBBCA4A" w14:textId="654C6933" w:rsidR="00995D09" w:rsidRDefault="00995D09"/>
    <w:p w14:paraId="3F6CAE15" w14:textId="475F2C54" w:rsidR="00995D09" w:rsidRDefault="00995D09"/>
    <w:p w14:paraId="29345E0C" w14:textId="5908A96E" w:rsidR="00995D09" w:rsidRDefault="00995D09"/>
    <w:p w14:paraId="3C58CE35" w14:textId="35EB9AA6" w:rsidR="00995D09" w:rsidRDefault="00995D09"/>
    <w:p w14:paraId="2A98B284" w14:textId="3F052E1F" w:rsidR="00995D09" w:rsidRDefault="00995D09"/>
    <w:p w14:paraId="44C72FA2" w14:textId="287B218F" w:rsidR="00995D09" w:rsidRDefault="00995D09"/>
    <w:p w14:paraId="16C33E46" w14:textId="5B38B64E" w:rsidR="00995D09" w:rsidRDefault="00995D09"/>
    <w:p w14:paraId="29B6B4FD" w14:textId="2EA658AE" w:rsidR="00995D09" w:rsidRDefault="003D3E0F">
      <w:r>
        <w:object w:dxaOrig="25881" w:dyaOrig="28841" w14:anchorId="27711408">
          <v:shape id="_x0000_i1031" type="#_x0000_t75" style="width:522.9pt;height:582.4pt" o:ole="">
            <v:imagedata r:id="rId8" o:title=""/>
          </v:shape>
          <o:OLEObject Type="Embed" ProgID="Visio.Drawing.15" ShapeID="_x0000_i1031" DrawAspect="Content" ObjectID="_1603543961" r:id="rId9"/>
        </w:object>
      </w:r>
      <w:bookmarkStart w:id="0" w:name="_GoBack"/>
      <w:bookmarkEnd w:id="0"/>
    </w:p>
    <w:p w14:paraId="74038C82" w14:textId="47323F27" w:rsidR="00995D09" w:rsidRDefault="00995D09"/>
    <w:p w14:paraId="6DAD929B" w14:textId="36DE438A" w:rsidR="00995D09" w:rsidRDefault="00995D09"/>
    <w:p w14:paraId="7C7CE90D" w14:textId="7FB5AE4E" w:rsidR="00995D09" w:rsidRDefault="00995D09"/>
    <w:p w14:paraId="786F054D" w14:textId="09A6B654" w:rsidR="003F684D" w:rsidRDefault="005100C2">
      <w:r>
        <w:object w:dxaOrig="25881" w:dyaOrig="28841" w14:anchorId="12C0AA20">
          <v:shape id="_x0000_i1027" type="#_x0000_t75" style="width:522.9pt;height:582.4pt" o:ole="">
            <v:imagedata r:id="rId10" o:title=""/>
          </v:shape>
          <o:OLEObject Type="Embed" ProgID="Visio.Drawing.15" ShapeID="_x0000_i1027" DrawAspect="Content" ObjectID="_1603543962" r:id="rId11"/>
        </w:object>
      </w:r>
    </w:p>
    <w:p w14:paraId="58DCB917" w14:textId="26B58CCF" w:rsidR="003F684D" w:rsidRDefault="003F684D"/>
    <w:p w14:paraId="1DE7B8CB" w14:textId="5DA9042F" w:rsidR="003F684D" w:rsidRDefault="003F684D"/>
    <w:p w14:paraId="38126102" w14:textId="34204CB7" w:rsidR="003F684D" w:rsidRDefault="003F684D"/>
    <w:p w14:paraId="562BCACA" w14:textId="690F9E11" w:rsidR="003F684D" w:rsidRDefault="003F684D"/>
    <w:p w14:paraId="172FE797" w14:textId="23D45789" w:rsidR="003F684D" w:rsidRDefault="003F684D"/>
    <w:p w14:paraId="242EE7C8" w14:textId="367EA24C" w:rsidR="003F684D" w:rsidRDefault="003F684D"/>
    <w:p w14:paraId="332511C1" w14:textId="3026F247" w:rsidR="003F684D" w:rsidRDefault="003F684D"/>
    <w:p w14:paraId="61296D7A" w14:textId="0D59B970" w:rsidR="003F684D" w:rsidRDefault="003F684D"/>
    <w:p w14:paraId="462BC88A" w14:textId="18B94195" w:rsidR="003F684D" w:rsidRDefault="003F684D"/>
    <w:p w14:paraId="1615B6BD" w14:textId="5A1040AF" w:rsidR="003F684D" w:rsidRDefault="003F684D"/>
    <w:p w14:paraId="3C8E531D" w14:textId="3B175BB3" w:rsidR="003F684D" w:rsidRDefault="003F684D"/>
    <w:p w14:paraId="0A25A58B" w14:textId="614C6BDC" w:rsidR="003F684D" w:rsidRDefault="003F684D"/>
    <w:p w14:paraId="05F4FAA2" w14:textId="255FCCD8" w:rsidR="003F684D" w:rsidRDefault="00A66022">
      <w:r>
        <w:object w:dxaOrig="23580" w:dyaOrig="10540" w14:anchorId="28133DF8">
          <v:shape id="_x0000_i1028" type="#_x0000_t75" style="width:522.2pt;height:233.45pt" o:ole="">
            <v:imagedata r:id="rId12" o:title=""/>
          </v:shape>
          <o:OLEObject Type="Embed" ProgID="Visio.Drawing.15" ShapeID="_x0000_i1028" DrawAspect="Content" ObjectID="_1603543963" r:id="rId13"/>
        </w:object>
      </w:r>
    </w:p>
    <w:p w14:paraId="67423D9A" w14:textId="7342338E" w:rsidR="006B3E42" w:rsidRDefault="006B3E42"/>
    <w:p w14:paraId="4DC0BD08" w14:textId="7620ABDA" w:rsidR="006B3E42" w:rsidRDefault="006B3E42"/>
    <w:p w14:paraId="5E6DC321" w14:textId="432DCF1D" w:rsidR="006B3E42" w:rsidRDefault="0050205B">
      <w:r>
        <w:object w:dxaOrig="21271" w:dyaOrig="21720" w14:anchorId="0AC6E3C9">
          <v:shape id="_x0000_i1029" type="#_x0000_t75" style="width:523.25pt;height:534.3pt" o:ole="">
            <v:imagedata r:id="rId14" o:title=""/>
          </v:shape>
          <o:OLEObject Type="Embed" ProgID="Visio.Drawing.15" ShapeID="_x0000_i1029" DrawAspect="Content" ObjectID="_1603543964" r:id="rId15"/>
        </w:object>
      </w:r>
    </w:p>
    <w:sectPr w:rsidR="006B3E42" w:rsidSect="00995D09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0CA1AF7" w14:textId="77777777" w:rsidR="007F1AE0" w:rsidRDefault="007F1AE0" w:rsidP="005100C2">
      <w:r>
        <w:separator/>
      </w:r>
    </w:p>
  </w:endnote>
  <w:endnote w:type="continuationSeparator" w:id="0">
    <w:p w14:paraId="6E75541F" w14:textId="77777777" w:rsidR="007F1AE0" w:rsidRDefault="007F1AE0" w:rsidP="005100C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21C316B" w14:textId="77777777" w:rsidR="007F1AE0" w:rsidRDefault="007F1AE0" w:rsidP="005100C2">
      <w:r>
        <w:separator/>
      </w:r>
    </w:p>
  </w:footnote>
  <w:footnote w:type="continuationSeparator" w:id="0">
    <w:p w14:paraId="058D2A47" w14:textId="77777777" w:rsidR="007F1AE0" w:rsidRDefault="007F1AE0" w:rsidP="005100C2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36DAB"/>
    <w:rsid w:val="00094B83"/>
    <w:rsid w:val="001A5287"/>
    <w:rsid w:val="002D6B31"/>
    <w:rsid w:val="003D3E0F"/>
    <w:rsid w:val="003F684D"/>
    <w:rsid w:val="0050205B"/>
    <w:rsid w:val="005100C2"/>
    <w:rsid w:val="006B3E42"/>
    <w:rsid w:val="007F1AE0"/>
    <w:rsid w:val="00836DAB"/>
    <w:rsid w:val="008D231C"/>
    <w:rsid w:val="00995D09"/>
    <w:rsid w:val="00A66022"/>
    <w:rsid w:val="00B70C9E"/>
    <w:rsid w:val="00B920CC"/>
    <w:rsid w:val="00D93F18"/>
    <w:rsid w:val="00ED2D5E"/>
    <w:rsid w:val="00F942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8D450FF"/>
  <w15:chartTrackingRefBased/>
  <w15:docId w15:val="{12648A3C-B9F7-47F8-8FC0-57CE601858C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100C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5100C2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5100C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5100C2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__3.vsdx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.vsdx"/><Relationship Id="rId12" Type="http://schemas.openxmlformats.org/officeDocument/2006/relationships/image" Target="media/image4.emf"/><Relationship Id="rId17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__2.vsdx"/><Relationship Id="rId5" Type="http://schemas.openxmlformats.org/officeDocument/2006/relationships/endnotes" Target="endnotes.xml"/><Relationship Id="rId15" Type="http://schemas.openxmlformats.org/officeDocument/2006/relationships/package" Target="embeddings/Microsoft_Visio___4.vsdx"/><Relationship Id="rId10" Type="http://schemas.openxmlformats.org/officeDocument/2006/relationships/image" Target="media/image3.emf"/><Relationship Id="rId4" Type="http://schemas.openxmlformats.org/officeDocument/2006/relationships/footnotes" Target="footnote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0</TotalTime>
  <Pages>5</Pages>
  <Words>25</Words>
  <Characters>149</Characters>
  <Application>Microsoft Office Word</Application>
  <DocSecurity>0</DocSecurity>
  <Lines>1</Lines>
  <Paragraphs>1</Paragraphs>
  <ScaleCrop>false</ScaleCrop>
  <Company/>
  <LinksUpToDate>false</LinksUpToDate>
  <CharactersWithSpaces>1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oukh@qq.com</dc:creator>
  <cp:keywords/>
  <dc:description/>
  <cp:lastModifiedBy>loukh@qq.com</cp:lastModifiedBy>
  <cp:revision>14</cp:revision>
  <dcterms:created xsi:type="dcterms:W3CDTF">2018-11-11T07:57:00Z</dcterms:created>
  <dcterms:modified xsi:type="dcterms:W3CDTF">2018-11-12T08:06:00Z</dcterms:modified>
</cp:coreProperties>
</file>